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8277F6A"/>
    <w:rsid w:val="08412165"/>
    <w:rsid w:val="08823C41"/>
    <w:rsid w:val="09804EBB"/>
    <w:rsid w:val="0A0B7172"/>
    <w:rsid w:val="0A813CF9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33D3C3A"/>
    <w:rsid w:val="13715D04"/>
    <w:rsid w:val="139F757C"/>
    <w:rsid w:val="13C437D0"/>
    <w:rsid w:val="13C45F26"/>
    <w:rsid w:val="14533A6D"/>
    <w:rsid w:val="14546D72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032309"/>
    <w:rsid w:val="1CA734AC"/>
    <w:rsid w:val="1CC229FC"/>
    <w:rsid w:val="1CE94499"/>
    <w:rsid w:val="1D1538BF"/>
    <w:rsid w:val="1D226919"/>
    <w:rsid w:val="1D3819E7"/>
    <w:rsid w:val="1D387633"/>
    <w:rsid w:val="1D875039"/>
    <w:rsid w:val="1DB619F5"/>
    <w:rsid w:val="1DBD2C16"/>
    <w:rsid w:val="1E123F91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F001A"/>
    <w:rsid w:val="25B34339"/>
    <w:rsid w:val="262345FE"/>
    <w:rsid w:val="263370EA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8C24096"/>
    <w:rsid w:val="490E04DA"/>
    <w:rsid w:val="492F0150"/>
    <w:rsid w:val="495D79C1"/>
    <w:rsid w:val="4A7C3397"/>
    <w:rsid w:val="4ABF1C4C"/>
    <w:rsid w:val="4BE527AB"/>
    <w:rsid w:val="4C001232"/>
    <w:rsid w:val="4C1B1F87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52BDB"/>
    <w:rsid w:val="60AB3F01"/>
    <w:rsid w:val="60AE7ECB"/>
    <w:rsid w:val="60F358A6"/>
    <w:rsid w:val="613C0191"/>
    <w:rsid w:val="6144381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6E27A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3" Type="http://schemas.openxmlformats.org/officeDocument/2006/relationships/fontTable" Target="fontTable.xml"/><Relationship Id="rId42" Type="http://schemas.openxmlformats.org/officeDocument/2006/relationships/customXml" Target="../customXml/item2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jpe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1T12:18:3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